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12168699" w14:textId="382C70E5" w:rsidR="00CA69D6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2957917" w:history="1">
            <w:r w:rsidR="00CA69D6" w:rsidRPr="0085556F">
              <w:rPr>
                <w:rStyle w:val="Hyperlink"/>
                <w:noProof/>
              </w:rPr>
              <w:t>1.</w:t>
            </w:r>
            <w:r w:rsidR="00CA69D6">
              <w:rPr>
                <w:rFonts w:eastAsiaTheme="minorEastAsia"/>
                <w:noProof/>
              </w:rPr>
              <w:tab/>
            </w:r>
            <w:r w:rsidR="00CA69D6" w:rsidRPr="0085556F">
              <w:rPr>
                <w:rStyle w:val="Hyperlink"/>
                <w:noProof/>
              </w:rPr>
              <w:t>ANÁLISIS: DESCRIPCIÓN DEL PROBLEMA A RESOLVER</w:t>
            </w:r>
            <w:r w:rsidR="00CA69D6">
              <w:rPr>
                <w:noProof/>
                <w:webHidden/>
              </w:rPr>
              <w:tab/>
            </w:r>
            <w:r w:rsidR="00CA69D6">
              <w:rPr>
                <w:noProof/>
                <w:webHidden/>
              </w:rPr>
              <w:fldChar w:fldCharType="begin"/>
            </w:r>
            <w:r w:rsidR="00CA69D6">
              <w:rPr>
                <w:noProof/>
                <w:webHidden/>
              </w:rPr>
              <w:instrText xml:space="preserve"> PAGEREF _Toc512957917 \h </w:instrText>
            </w:r>
            <w:r w:rsidR="00CA69D6">
              <w:rPr>
                <w:noProof/>
                <w:webHidden/>
              </w:rPr>
            </w:r>
            <w:r w:rsidR="00CA69D6">
              <w:rPr>
                <w:noProof/>
                <w:webHidden/>
              </w:rPr>
              <w:fldChar w:fldCharType="separate"/>
            </w:r>
            <w:r w:rsidR="00CA69D6">
              <w:rPr>
                <w:noProof/>
                <w:webHidden/>
              </w:rPr>
              <w:t>1</w:t>
            </w:r>
            <w:r w:rsidR="00CA69D6">
              <w:rPr>
                <w:noProof/>
                <w:webHidden/>
              </w:rPr>
              <w:fldChar w:fldCharType="end"/>
            </w:r>
          </w:hyperlink>
        </w:p>
        <w:p w14:paraId="053667A3" w14:textId="0C0D397C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18" w:history="1">
            <w:r w:rsidRPr="0085556F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REQUERIMI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299B5" w14:textId="1EB2D703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19" w:history="1">
            <w:r w:rsidRPr="0085556F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REQUISITO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F5ECB" w14:textId="3424E52A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20" w:history="1">
            <w:r w:rsidRPr="0085556F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REQUISITOS NO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244166" w14:textId="7621DFB5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21" w:history="1">
            <w:r w:rsidRPr="0085556F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MODELO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DD3FA" w14:textId="0EA4BEAE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22" w:history="1">
            <w:r w:rsidRPr="0085556F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9E347" w14:textId="7A1FFD50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23" w:history="1">
            <w:r w:rsidRPr="0085556F">
              <w:rPr>
                <w:rStyle w:val="Hyperlink"/>
                <w:noProof/>
              </w:rPr>
              <w:t>2.5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RESTRICCIONE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1033F" w14:textId="31C59018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4" w:history="1">
            <w:r w:rsidRPr="0085556F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DISEÑO: ESQUEMA FUNCIONAL Y DE COMPON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6434F" w14:textId="1475AC1C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5" w:history="1">
            <w:r w:rsidRPr="0085556F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DISEÑO: DIAGRAMA U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0E2C0" w14:textId="572FE7B4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6" w:history="1">
            <w:r w:rsidRPr="0085556F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DOCUMENTACIÓN DEL CÓDI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7AA4D" w14:textId="1B8F7348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7" w:history="1">
            <w:r w:rsidRPr="0085556F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DEPENDENCIAS 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D41E9" w14:textId="165A1CFF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28" w:history="1">
            <w:r w:rsidRPr="0085556F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DISEÑO DE LA BASE DE DA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65DE3" w14:textId="65F35FC4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29" w:history="1">
            <w:r w:rsidRPr="0085556F">
              <w:rPr>
                <w:rStyle w:val="Hyperlink"/>
                <w:noProof/>
              </w:rPr>
              <w:t>7.1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ENTIDAD REL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6CA9EE" w14:textId="738E1C87" w:rsidR="00CA69D6" w:rsidRDefault="00CA69D6">
          <w:pPr>
            <w:pStyle w:val="TOC2"/>
            <w:rPr>
              <w:rFonts w:eastAsiaTheme="minorEastAsia"/>
              <w:noProof/>
            </w:rPr>
          </w:pPr>
          <w:hyperlink w:anchor="_Toc512957930" w:history="1">
            <w:r w:rsidRPr="0085556F">
              <w:rPr>
                <w:rStyle w:val="Hyperlink"/>
                <w:noProof/>
              </w:rPr>
              <w:t>7.2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IMPLEMENTACIÓN FÍS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FC87B" w14:textId="15AB518B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31" w:history="1">
            <w:r w:rsidRPr="0085556F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MANUAL DE USU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AF94A" w14:textId="41F57CA4" w:rsidR="00CA69D6" w:rsidRDefault="00CA69D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512957932" w:history="1">
            <w:r w:rsidRPr="0085556F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</w:rPr>
              <w:tab/>
            </w:r>
            <w:r w:rsidRPr="0085556F">
              <w:rPr>
                <w:rStyle w:val="Hyperlink"/>
                <w:noProof/>
              </w:rPr>
              <w:t>APORTACIONES EXTRAORDINAR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95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696E4" w14:textId="359E39A7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2957917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</w:t>
      </w:r>
      <w:r w:rsidR="003D154B">
        <w:rPr>
          <w:rFonts w:ascii="Arial Narrow" w:hAnsi="Arial Narrow"/>
          <w:sz w:val="24"/>
          <w:szCs w:val="24"/>
          <w:lang w:val="es-ES_tradnl"/>
        </w:rPr>
        <w:lastRenderedPageBreak/>
        <w:t>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2957918"/>
      <w:r w:rsidRPr="00EA026A"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2957919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CA69D6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CA69D6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CA69D6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CA69D6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CA69D6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2957920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CA69D6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CA69D6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2957921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3.5pt" o:ole="">
            <v:imagedata r:id="rId8" o:title=""/>
          </v:shape>
          <o:OLEObject Type="Embed" ProgID="Visio.Drawing.15" ShapeID="_x0000_i1025" DrawAspect="Content" ObjectID="_1586701518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2957922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5pt;height:633pt" o:ole="">
            <v:imagedata r:id="rId10" o:title=""/>
          </v:shape>
          <o:OLEObject Type="Embed" ProgID="Visio.Drawing.15" ShapeID="_x0000_i1026" DrawAspect="Content" ObjectID="_1586701519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2957923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1D94D3F7" w:rsidR="005248E0" w:rsidRDefault="005248E0" w:rsidP="005248E0">
      <w:pPr>
        <w:pStyle w:val="Heading1"/>
        <w:numPr>
          <w:ilvl w:val="0"/>
          <w:numId w:val="2"/>
        </w:numPr>
      </w:pPr>
      <w:bookmarkStart w:id="7" w:name="_Toc512957924"/>
      <w:r w:rsidRPr="00EA026A">
        <w:t>DISEÑO: ESQUEMA FUNCIONAL Y DE COMPONENTES</w:t>
      </w:r>
      <w:bookmarkEnd w:id="7"/>
    </w:p>
    <w:p w14:paraId="719474D5" w14:textId="12AC9760" w:rsidR="00F32DCA" w:rsidRDefault="00F32DCA" w:rsidP="00F32DCA">
      <w:pPr>
        <w:rPr>
          <w:lang w:val="es-ES_tradnl"/>
        </w:rPr>
      </w:pPr>
    </w:p>
    <w:p w14:paraId="11E7440F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os componentes de la aplicación pueden separarse en dos grupos: componentes web y componentes de lógica de negocio:</w:t>
      </w:r>
    </w:p>
    <w:p w14:paraId="3340B682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67B098BB" w14:textId="6B01090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CA69D6">
        <w:rPr>
          <w:rFonts w:ascii="Arial Narrow" w:hAnsi="Arial Narrow"/>
          <w:b/>
          <w:sz w:val="24"/>
          <w:szCs w:val="24"/>
          <w:lang w:val="es-ES_tradnl"/>
        </w:rPr>
        <w:t>Componentes web: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 </w:t>
      </w:r>
      <w:r>
        <w:rPr>
          <w:rFonts w:ascii="Arial Narrow" w:hAnsi="Arial Narrow"/>
          <w:sz w:val="24"/>
          <w:szCs w:val="24"/>
          <w:lang w:val="es-ES_tradnl"/>
        </w:rPr>
        <w:t>S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e corresponden a los que interactúan con el usuario en el navegador. Estos componentes se implementan mediant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UIs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. Siguiendo la filosofía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, todas las vistas están en una única página, y la navegación se lleva a cabo mediante una barra menú lateral, que está presente en todo momento, y que muestra todas las opciones disponibles. </w:t>
      </w:r>
    </w:p>
    <w:p w14:paraId="21C33911" w14:textId="7504FA1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b/>
          <w:sz w:val="24"/>
          <w:szCs w:val="24"/>
          <w:lang w:val="es-ES_tradnl"/>
        </w:rPr>
        <w:t>Componentes de lógica de negocio:</w:t>
      </w:r>
      <w:r>
        <w:rPr>
          <w:rFonts w:ascii="Arial Narrow" w:hAnsi="Arial Narrow"/>
          <w:sz w:val="24"/>
          <w:szCs w:val="24"/>
          <w:lang w:val="es-ES_tradnl"/>
        </w:rPr>
        <w:t xml:space="preserve"> Implementan la funcionalidad de la aplicación web. Los componentes controladores se encargan de la comunicación de las vistas con la capa de acceso a datos mediante el uso de clases POJO que representan los objetos de la base de datos.</w:t>
      </w:r>
    </w:p>
    <w:p w14:paraId="5AFA3B16" w14:textId="5C2C86F8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342B395" w14:textId="73947984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El desglose de componentes </w:t>
      </w:r>
      <w:r w:rsidR="00955588">
        <w:rPr>
          <w:rFonts w:ascii="Arial Narrow" w:hAnsi="Arial Narrow"/>
          <w:sz w:val="24"/>
          <w:szCs w:val="24"/>
          <w:lang w:val="es-ES_tradnl"/>
        </w:rPr>
        <w:t xml:space="preserve">web </w:t>
      </w:r>
      <w:r>
        <w:rPr>
          <w:rFonts w:ascii="Arial Narrow" w:hAnsi="Arial Narrow"/>
          <w:sz w:val="24"/>
          <w:szCs w:val="24"/>
          <w:lang w:val="es-ES_tradnl"/>
        </w:rPr>
        <w:t>es el siguiente:</w:t>
      </w:r>
    </w:p>
    <w:p w14:paraId="6489EB86" w14:textId="1A1D5DA2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CA69D6" w14:paraId="43A82B24" w14:textId="77777777" w:rsidTr="00955588">
        <w:tc>
          <w:tcPr>
            <w:tcW w:w="1795" w:type="dxa"/>
            <w:shd w:val="clear" w:color="auto" w:fill="D9D9D9" w:themeFill="background1" w:themeFillShade="D9"/>
          </w:tcPr>
          <w:p w14:paraId="70AA0457" w14:textId="6B1B99CC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7555" w:type="dxa"/>
            <w:shd w:val="clear" w:color="auto" w:fill="D9D9D9" w:themeFill="background1" w:themeFillShade="D9"/>
          </w:tcPr>
          <w:p w14:paraId="457564C8" w14:textId="18A70B40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CA69D6" w14:paraId="01B1A0A8" w14:textId="77777777" w:rsidTr="00955588">
        <w:tc>
          <w:tcPr>
            <w:tcW w:w="1795" w:type="dxa"/>
          </w:tcPr>
          <w:p w14:paraId="258BDFCB" w14:textId="0F714A11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7555" w:type="dxa"/>
          </w:tcPr>
          <w:p w14:paraId="02152ED0" w14:textId="1459EB0D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Página única que contiene todas las vista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adin</w:t>
            </w:r>
            <w:proofErr w:type="spellEnd"/>
          </w:p>
        </w:tc>
      </w:tr>
      <w:tr w:rsidR="00CA69D6" w14:paraId="6CF9CE88" w14:textId="77777777" w:rsidTr="00955588">
        <w:tc>
          <w:tcPr>
            <w:tcW w:w="1795" w:type="dxa"/>
          </w:tcPr>
          <w:p w14:paraId="166CFE44" w14:textId="35943970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7555" w:type="dxa"/>
          </w:tcPr>
          <w:p w14:paraId="6E6327C6" w14:textId="6F62CADC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identifiquen</w:t>
            </w:r>
          </w:p>
        </w:tc>
      </w:tr>
      <w:tr w:rsidR="00CA69D6" w14:paraId="0869BB4A" w14:textId="77777777" w:rsidTr="00955588">
        <w:tc>
          <w:tcPr>
            <w:tcW w:w="1795" w:type="dxa"/>
          </w:tcPr>
          <w:p w14:paraId="46752BEB" w14:textId="20F5388A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egister</w:t>
            </w:r>
            <w:proofErr w:type="spellEnd"/>
          </w:p>
        </w:tc>
        <w:tc>
          <w:tcPr>
            <w:tcW w:w="7555" w:type="dxa"/>
          </w:tcPr>
          <w:p w14:paraId="1822C199" w14:textId="28A9E069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registren</w:t>
            </w:r>
          </w:p>
        </w:tc>
      </w:tr>
      <w:tr w:rsidR="00CA69D6" w14:paraId="7D0F1263" w14:textId="77777777" w:rsidTr="00955588">
        <w:tc>
          <w:tcPr>
            <w:tcW w:w="1795" w:type="dxa"/>
          </w:tcPr>
          <w:p w14:paraId="5B42BBE8" w14:textId="25970D16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</w:t>
            </w:r>
            <w:proofErr w:type="spellEnd"/>
          </w:p>
        </w:tc>
        <w:tc>
          <w:tcPr>
            <w:tcW w:w="7555" w:type="dxa"/>
          </w:tcPr>
          <w:p w14:paraId="2A2F8BB3" w14:textId="410F20AA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s funcionalidades principales de la aplicación. Cambiará las funcionalidades ofrecidas según si el usuario es jugador o administrador</w:t>
            </w:r>
          </w:p>
        </w:tc>
      </w:tr>
      <w:tr w:rsidR="00CA69D6" w14:paraId="5063C1BC" w14:textId="77777777" w:rsidTr="00955588">
        <w:tc>
          <w:tcPr>
            <w:tcW w:w="1795" w:type="dxa"/>
          </w:tcPr>
          <w:p w14:paraId="4641614B" w14:textId="7FCA2BB5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7555" w:type="dxa"/>
          </w:tcPr>
          <w:p w14:paraId="553E4180" w14:textId="20FA46A1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 barra de navegación lateral. Desde aquí se accede al resto de las vistas de la aplicación</w:t>
            </w:r>
          </w:p>
        </w:tc>
      </w:tr>
      <w:tr w:rsidR="00CA69D6" w14:paraId="7DFB2B25" w14:textId="77777777" w:rsidTr="00955588">
        <w:tc>
          <w:tcPr>
            <w:tcW w:w="1795" w:type="dxa"/>
          </w:tcPr>
          <w:p w14:paraId="1E0C3B44" w14:textId="1F3F50A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UI</w:t>
            </w:r>
            <w:proofErr w:type="spellEnd"/>
          </w:p>
        </w:tc>
        <w:tc>
          <w:tcPr>
            <w:tcW w:w="7555" w:type="dxa"/>
          </w:tcPr>
          <w:p w14:paraId="564A5DBE" w14:textId="7FD31142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muestra un mensaje de error si fuera necesario</w:t>
            </w:r>
          </w:p>
        </w:tc>
      </w:tr>
      <w:tr w:rsidR="00CA69D6" w14:paraId="6DD61805" w14:textId="77777777" w:rsidTr="00955588">
        <w:tc>
          <w:tcPr>
            <w:tcW w:w="1795" w:type="dxa"/>
          </w:tcPr>
          <w:p w14:paraId="27B32494" w14:textId="2AB49A5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UI</w:t>
            </w:r>
            <w:proofErr w:type="spellEnd"/>
          </w:p>
        </w:tc>
        <w:tc>
          <w:tcPr>
            <w:tcW w:w="7555" w:type="dxa"/>
          </w:tcPr>
          <w:p w14:paraId="1E8EF83E" w14:textId="52A70A2C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ejércitos</w:t>
            </w:r>
          </w:p>
        </w:tc>
      </w:tr>
      <w:tr w:rsidR="00F156E0" w14:paraId="149248F8" w14:textId="77777777" w:rsidTr="00955588">
        <w:tc>
          <w:tcPr>
            <w:tcW w:w="1795" w:type="dxa"/>
          </w:tcPr>
          <w:p w14:paraId="6A682483" w14:textId="1D496D8A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UI</w:t>
            </w:r>
            <w:proofErr w:type="spellEnd"/>
          </w:p>
        </w:tc>
        <w:tc>
          <w:tcPr>
            <w:tcW w:w="7555" w:type="dxa"/>
          </w:tcPr>
          <w:p w14:paraId="384D9D24" w14:textId="268F3183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las partidas</w:t>
            </w:r>
          </w:p>
        </w:tc>
      </w:tr>
      <w:tr w:rsidR="00F156E0" w14:paraId="71341049" w14:textId="77777777" w:rsidTr="00955588">
        <w:tc>
          <w:tcPr>
            <w:tcW w:w="1795" w:type="dxa"/>
          </w:tcPr>
          <w:p w14:paraId="37AAA367" w14:textId="37BEF27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UI</w:t>
            </w:r>
            <w:proofErr w:type="spellEnd"/>
          </w:p>
        </w:tc>
        <w:tc>
          <w:tcPr>
            <w:tcW w:w="7555" w:type="dxa"/>
          </w:tcPr>
          <w:p w14:paraId="284B70D3" w14:textId="40CE4478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los jugadores</w:t>
            </w:r>
          </w:p>
        </w:tc>
      </w:tr>
      <w:tr w:rsidR="00F156E0" w14:paraId="01D11E74" w14:textId="77777777" w:rsidTr="00955588">
        <w:tc>
          <w:tcPr>
            <w:tcW w:w="1795" w:type="dxa"/>
          </w:tcPr>
          <w:p w14:paraId="2FD72813" w14:textId="7AE2E1E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ileUI</w:t>
            </w:r>
            <w:proofErr w:type="spellEnd"/>
          </w:p>
        </w:tc>
        <w:tc>
          <w:tcPr>
            <w:tcW w:w="7555" w:type="dxa"/>
          </w:tcPr>
          <w:p w14:paraId="6C29272F" w14:textId="4DD8F63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el perfil de un jugador</w:t>
            </w:r>
          </w:p>
        </w:tc>
      </w:tr>
      <w:tr w:rsidR="00F156E0" w14:paraId="03F0A057" w14:textId="77777777" w:rsidTr="00955588">
        <w:tc>
          <w:tcPr>
            <w:tcW w:w="1795" w:type="dxa"/>
          </w:tcPr>
          <w:p w14:paraId="05323186" w14:textId="3DB2C3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UI</w:t>
            </w:r>
            <w:proofErr w:type="spellEnd"/>
          </w:p>
        </w:tc>
        <w:tc>
          <w:tcPr>
            <w:tcW w:w="7555" w:type="dxa"/>
          </w:tcPr>
          <w:p w14:paraId="71A28C63" w14:textId="302ADD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ara 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sultar las estadísticas del campeonato</w:t>
            </w:r>
          </w:p>
        </w:tc>
      </w:tr>
      <w:tr w:rsidR="00F156E0" w14:paraId="44F6F7F9" w14:textId="77777777" w:rsidTr="00955588">
        <w:tc>
          <w:tcPr>
            <w:tcW w:w="1795" w:type="dxa"/>
          </w:tcPr>
          <w:p w14:paraId="50971A35" w14:textId="2DD7A42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DashboardUI</w:t>
            </w:r>
            <w:proofErr w:type="spellEnd"/>
          </w:p>
        </w:tc>
        <w:tc>
          <w:tcPr>
            <w:tcW w:w="7555" w:type="dxa"/>
          </w:tcPr>
          <w:p w14:paraId="4FD54CFA" w14:textId="01EAA166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rincipal de bienvenida a la aplicación para los usuari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ueados</w:t>
            </w:r>
            <w:proofErr w:type="spellEnd"/>
          </w:p>
        </w:tc>
      </w:tr>
    </w:tbl>
    <w:p w14:paraId="739DBD2E" w14:textId="2874832A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8D8AE03" w14:textId="1234DBF8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El desglose de componentes de lógica de negocio es el siguiente:</w:t>
      </w:r>
    </w:p>
    <w:p w14:paraId="10E76A66" w14:textId="18E992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8"/>
        <w:gridCol w:w="1627"/>
        <w:gridCol w:w="6555"/>
      </w:tblGrid>
      <w:tr w:rsidR="00955588" w14:paraId="6BDE6716" w14:textId="77777777" w:rsidTr="0008427E">
        <w:tc>
          <w:tcPr>
            <w:tcW w:w="1168" w:type="dxa"/>
            <w:shd w:val="clear" w:color="auto" w:fill="D9D9D9" w:themeFill="background1" w:themeFillShade="D9"/>
          </w:tcPr>
          <w:p w14:paraId="3D7873F7" w14:textId="5ADB156A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627" w:type="dxa"/>
            <w:shd w:val="clear" w:color="auto" w:fill="D9D9D9" w:themeFill="background1" w:themeFillShade="D9"/>
          </w:tcPr>
          <w:p w14:paraId="5105AA57" w14:textId="272397C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6555" w:type="dxa"/>
            <w:shd w:val="clear" w:color="auto" w:fill="D9D9D9" w:themeFill="background1" w:themeFillShade="D9"/>
          </w:tcPr>
          <w:p w14:paraId="61649CC0" w14:textId="22C7895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55588" w14:paraId="7674F049" w14:textId="77777777" w:rsidTr="0008427E">
        <w:tc>
          <w:tcPr>
            <w:tcW w:w="1168" w:type="dxa"/>
          </w:tcPr>
          <w:p w14:paraId="4E25A210" w14:textId="70D11C03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s</w:t>
            </w:r>
            <w:proofErr w:type="spellEnd"/>
          </w:p>
        </w:tc>
        <w:tc>
          <w:tcPr>
            <w:tcW w:w="1627" w:type="dxa"/>
          </w:tcPr>
          <w:p w14:paraId="14C72F62" w14:textId="0C5824EB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adores</w:t>
            </w:r>
          </w:p>
        </w:tc>
        <w:tc>
          <w:tcPr>
            <w:tcW w:w="6555" w:type="dxa"/>
          </w:tcPr>
          <w:p w14:paraId="387187D6" w14:textId="531B9018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n de comunicar la vista con el acceso a datos, así como de realizar las operaciones sobre los datos que sean </w:t>
            </w:r>
            <w:r w:rsidR="00002803">
              <w:rPr>
                <w:rFonts w:ascii="Arial Narrow" w:hAnsi="Arial Narrow"/>
                <w:sz w:val="24"/>
                <w:szCs w:val="24"/>
                <w:lang w:val="es-ES_tradnl"/>
              </w:rPr>
              <w:t>necesarias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. Será necesario un controlador por cada POJO</w:t>
            </w:r>
          </w:p>
        </w:tc>
      </w:tr>
      <w:tr w:rsidR="0008427E" w14:paraId="29F09A00" w14:textId="77777777" w:rsidTr="0008427E">
        <w:tc>
          <w:tcPr>
            <w:tcW w:w="1168" w:type="dxa"/>
            <w:vMerge w:val="restart"/>
          </w:tcPr>
          <w:p w14:paraId="7F330EA9" w14:textId="46076B0E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627" w:type="dxa"/>
          </w:tcPr>
          <w:p w14:paraId="64C66A32" w14:textId="693500D3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555" w:type="dxa"/>
          </w:tcPr>
          <w:p w14:paraId="2AE4E34C" w14:textId="1BEB90E8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jugador de la base de datos con el que representar, en Java, la información que este contiene</w:t>
            </w:r>
          </w:p>
        </w:tc>
      </w:tr>
      <w:tr w:rsidR="0008427E" w14:paraId="2288EC55" w14:textId="77777777" w:rsidTr="0008427E">
        <w:tc>
          <w:tcPr>
            <w:tcW w:w="1168" w:type="dxa"/>
            <w:vMerge/>
          </w:tcPr>
          <w:p w14:paraId="0E50BF1B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4AC01EC3" w14:textId="63252FBB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555" w:type="dxa"/>
          </w:tcPr>
          <w:p w14:paraId="47690245" w14:textId="3B479476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ejército de la base de datos con el que representar, en Java, la información que este contiene</w:t>
            </w:r>
          </w:p>
        </w:tc>
      </w:tr>
      <w:tr w:rsidR="0008427E" w14:paraId="778F6A1D" w14:textId="77777777" w:rsidTr="0008427E">
        <w:tc>
          <w:tcPr>
            <w:tcW w:w="1168" w:type="dxa"/>
            <w:vMerge/>
          </w:tcPr>
          <w:p w14:paraId="79DF357E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031420F5" w14:textId="676D1330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</w:t>
            </w:r>
            <w:r w:rsidR="0008427E">
              <w:rPr>
                <w:rFonts w:ascii="Arial Narrow" w:hAnsi="Arial Narrow"/>
                <w:sz w:val="24"/>
                <w:szCs w:val="24"/>
                <w:lang w:val="es-ES_tradnl"/>
              </w:rPr>
              <w:t>ame</w:t>
            </w:r>
            <w:proofErr w:type="spellEnd"/>
          </w:p>
        </w:tc>
        <w:tc>
          <w:tcPr>
            <w:tcW w:w="6555" w:type="dxa"/>
          </w:tcPr>
          <w:p w14:paraId="364105FC" w14:textId="37144AAE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Clase que representa un objeto 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partida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base de datos con el que representar, en Java, la información que este contiene</w:t>
            </w:r>
          </w:p>
        </w:tc>
      </w:tr>
      <w:tr w:rsidR="0008427E" w14:paraId="326B7CBD" w14:textId="77777777" w:rsidTr="0008427E">
        <w:tc>
          <w:tcPr>
            <w:tcW w:w="1168" w:type="dxa"/>
          </w:tcPr>
          <w:p w14:paraId="53E6DC03" w14:textId="6ECA9984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</w:t>
            </w:r>
            <w:proofErr w:type="spellEnd"/>
          </w:p>
        </w:tc>
        <w:tc>
          <w:tcPr>
            <w:tcW w:w="1627" w:type="dxa"/>
          </w:tcPr>
          <w:p w14:paraId="5A933422" w14:textId="401BDE63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555" w:type="dxa"/>
          </w:tcPr>
          <w:p w14:paraId="5C43DC69" w14:textId="581967A9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 de realizar el acceso a datos, tomando parámetros desde el controlador y devolviendo instancias de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20325C" w14:paraId="1A1C320B" w14:textId="77777777" w:rsidTr="0008427E">
        <w:tc>
          <w:tcPr>
            <w:tcW w:w="1168" w:type="dxa"/>
          </w:tcPr>
          <w:p w14:paraId="2ABF263C" w14:textId="3647FC96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1627" w:type="dxa"/>
          </w:tcPr>
          <w:p w14:paraId="022A9F59" w14:textId="0524C9DA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6555" w:type="dxa"/>
          </w:tcPr>
          <w:p w14:paraId="382FBAC0" w14:textId="1EE1D221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 SQL que se encarga de la persistencia de la información de la aplicación</w:t>
            </w:r>
          </w:p>
        </w:tc>
      </w:tr>
    </w:tbl>
    <w:p w14:paraId="53A496AD" w14:textId="777777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2CFEE0F" w14:textId="7FB3C7FB" w:rsidR="00955588" w:rsidRPr="00CA69D6" w:rsidRDefault="00002803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Finalmente, la interrelación de los componentes se refleja con el siguiente diagrama:</w:t>
      </w:r>
    </w:p>
    <w:p w14:paraId="33BE10D7" w14:textId="15B66E27" w:rsidR="00CA69D6" w:rsidRDefault="00F32DCA" w:rsidP="00F32DCA">
      <w:pPr>
        <w:rPr>
          <w:lang w:val="es-ES_tradnl"/>
        </w:rPr>
      </w:pPr>
      <w:r>
        <w:rPr>
          <w:noProof/>
          <w:lang w:val="es-ES_tradnl"/>
        </w:rPr>
        <w:lastRenderedPageBreak/>
        <w:drawing>
          <wp:inline distT="0" distB="0" distL="0" distR="0" wp14:anchorId="48CA3067" wp14:editId="5AACBD4A">
            <wp:extent cx="5936615" cy="657796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657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664C1" w14:textId="77777777" w:rsidR="00CA69D6" w:rsidRPr="00F32DCA" w:rsidRDefault="00CA69D6" w:rsidP="00F32DCA">
      <w:pPr>
        <w:rPr>
          <w:lang w:val="es-ES_tradnl"/>
        </w:rPr>
      </w:pPr>
    </w:p>
    <w:p w14:paraId="2037120B" w14:textId="4171D43D" w:rsidR="005248E0" w:rsidRDefault="005248E0" w:rsidP="009D2D5D">
      <w:pPr>
        <w:pStyle w:val="Heading1"/>
        <w:numPr>
          <w:ilvl w:val="0"/>
          <w:numId w:val="2"/>
        </w:numPr>
        <w:spacing w:before="0" w:after="240"/>
      </w:pPr>
      <w:bookmarkStart w:id="8" w:name="_Toc512957925"/>
      <w:r w:rsidRPr="00EA026A">
        <w:t>DISEÑO: DIAGRAMA UML</w:t>
      </w:r>
      <w:bookmarkEnd w:id="8"/>
    </w:p>
    <w:p w14:paraId="46E7F363" w14:textId="660A9F10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</w:t>
      </w:r>
      <w:r w:rsidR="0008427E">
        <w:rPr>
          <w:rFonts w:ascii="Arial Narrow" w:hAnsi="Arial Narrow"/>
          <w:sz w:val="24"/>
          <w:szCs w:val="24"/>
          <w:lang w:val="es-ES_tradnl"/>
        </w:rPr>
        <w:t>se ha planteado el esquema anterior como una aplicación Java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, y se han </w:t>
      </w:r>
      <w:r w:rsidR="0008427E">
        <w:rPr>
          <w:rFonts w:ascii="Arial Narrow" w:hAnsi="Arial Narrow"/>
          <w:sz w:val="24"/>
          <w:szCs w:val="24"/>
          <w:lang w:val="es-ES_tradnl"/>
        </w:rPr>
        <w:t>implementad</w:t>
      </w:r>
      <w:r w:rsidR="0008427E">
        <w:rPr>
          <w:rFonts w:ascii="Arial Narrow" w:hAnsi="Arial Narrow"/>
          <w:sz w:val="24"/>
          <w:szCs w:val="24"/>
          <w:lang w:val="es-ES_tradnl"/>
        </w:rPr>
        <w:t>o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08427E">
        <w:rPr>
          <w:rFonts w:ascii="Arial Narrow" w:hAnsi="Arial Narrow"/>
          <w:sz w:val="24"/>
          <w:szCs w:val="24"/>
          <w:lang w:val="es-ES_tradnl"/>
        </w:rPr>
        <w:t>l</w:t>
      </w:r>
      <w:r>
        <w:rPr>
          <w:rFonts w:ascii="Arial Narrow" w:hAnsi="Arial Narrow"/>
          <w:sz w:val="24"/>
          <w:szCs w:val="24"/>
          <w:lang w:val="es-ES_tradnl"/>
        </w:rPr>
        <w:t xml:space="preserve">as clases 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divididas </w:t>
      </w:r>
      <w:r>
        <w:rPr>
          <w:rFonts w:ascii="Arial Narrow" w:hAnsi="Arial Narrow"/>
          <w:sz w:val="24"/>
          <w:szCs w:val="24"/>
          <w:lang w:val="es-ES_tradnl"/>
        </w:rPr>
        <w:t xml:space="preserve">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:rsidRPr="00CA69D6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:rsidRPr="00CA69D6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:rsidRPr="00CA69D6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:rsidRPr="00CA69D6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:rsidRPr="00CA69D6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:rsidRPr="00CA69D6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3B9FB0C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capa de acceso a datos</w:t>
            </w:r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mediante Hibernate</w:t>
            </w:r>
            <w:bookmarkStart w:id="9" w:name="_GoBack"/>
            <w:bookmarkEnd w:id="9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:rsidRPr="00CA69D6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739E9571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:rsidRPr="00CA69D6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:rsidRPr="00CA69D6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:rsidRPr="00CA69D6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:rsidRPr="00CA69D6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:rsidRPr="00CA69D6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:rsidRPr="00CA69D6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:rsidRPr="00CA69D6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:rsidRPr="00CA69D6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:rsidRPr="00CA69D6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:rsidRPr="00CA69D6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>
          <w:footerReference w:type="defaul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bookmarkStart w:id="10" w:name="_Toc512957926"/>
      <w:r>
        <w:lastRenderedPageBreak/>
        <w:t>DOCUMENTACIÓN DEL CÓDIGO</w:t>
      </w:r>
      <w:bookmarkEnd w:id="10"/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1" w:name="_Toc512957927"/>
      <w:r w:rsidRPr="00EA026A">
        <w:t>DEPENDENCIAS MAVEN</w:t>
      </w:r>
      <w:bookmarkEnd w:id="11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2" w:name="_Toc512957928"/>
      <w:r w:rsidRPr="00EA026A">
        <w:t>DISEÑO DE LA BASE DE DATOS</w:t>
      </w:r>
      <w:bookmarkEnd w:id="12"/>
    </w:p>
    <w:p w14:paraId="10AD1B2E" w14:textId="7322C36F" w:rsidR="00E232A4" w:rsidRPr="00E232A4" w:rsidRDefault="00E232A4" w:rsidP="00E232A4">
      <w:pPr>
        <w:pStyle w:val="Heading2"/>
        <w:spacing w:after="240"/>
      </w:pPr>
      <w:bookmarkStart w:id="13" w:name="_Toc512957929"/>
      <w:r>
        <w:t>ENTIDAD RELACIÓN</w:t>
      </w:r>
      <w:bookmarkEnd w:id="13"/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27" type="#_x0000_t75" style="width:468pt;height:354.75pt" o:ole="">
            <v:imagedata r:id="rId16" o:title=""/>
          </v:shape>
          <o:OLEObject Type="Embed" ProgID="Visio.Drawing.15" ShapeID="_x0000_i1027" DrawAspect="Content" ObjectID="_1586701520" r:id="rId17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CA69D6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CA69D6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CA69D6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CA69D6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</w:t>
            </w:r>
            <w:proofErr w:type="gramStart"/>
            <w:r w:rsidRPr="00334040">
              <w:rPr>
                <w:rFonts w:ascii="Arial Narrow" w:hAnsi="Arial Narrow"/>
                <w:i/>
                <w:sz w:val="24"/>
              </w:rPr>
              <w:t>a</w:t>
            </w:r>
            <w:proofErr w:type="gramEnd"/>
            <w:r w:rsidRPr="00334040">
              <w:rPr>
                <w:rFonts w:ascii="Arial Narrow" w:hAnsi="Arial Narrow"/>
                <w:i/>
                <w:sz w:val="24"/>
              </w:rPr>
              <w:t xml:space="preserve">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CA69D6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CA69D6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bookmarkStart w:id="14" w:name="_Toc512957930"/>
      <w:r>
        <w:t>IMPLEMENTACIÓN FÍSICA</w:t>
      </w:r>
      <w:bookmarkEnd w:id="14"/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CA69D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CA69D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CA69D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CA69D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CA69D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5" w:name="_Toc512957931"/>
      <w:r w:rsidRPr="00EA026A">
        <w:t>MANUAL DE USUARIO</w:t>
      </w:r>
      <w:bookmarkEnd w:id="15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6" w:name="_Toc512957932"/>
      <w:r w:rsidRPr="00EA026A">
        <w:t>APORTACIONES EXTRAORDINARIAS</w:t>
      </w:r>
      <w:bookmarkEnd w:id="16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DE9F31" w14:textId="77777777" w:rsidR="00444D2F" w:rsidRDefault="00444D2F" w:rsidP="005C6217">
      <w:r>
        <w:separator/>
      </w:r>
    </w:p>
  </w:endnote>
  <w:endnote w:type="continuationSeparator" w:id="0">
    <w:p w14:paraId="5B845703" w14:textId="77777777" w:rsidR="00444D2F" w:rsidRDefault="00444D2F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CA69D6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CA69D6" w:rsidRPr="009644D4" w:rsidRDefault="00CA69D6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CA69D6" w:rsidRPr="009644D4" w:rsidRDefault="00CA69D6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CA69D6" w:rsidRPr="009644D4" w:rsidRDefault="00CA69D6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CA69D6" w:rsidRDefault="00CA69D6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1062D0" w14:textId="77777777" w:rsidR="00444D2F" w:rsidRDefault="00444D2F" w:rsidP="005C6217">
      <w:r>
        <w:separator/>
      </w:r>
    </w:p>
  </w:footnote>
  <w:footnote w:type="continuationSeparator" w:id="0">
    <w:p w14:paraId="04FAE500" w14:textId="77777777" w:rsidR="00444D2F" w:rsidRDefault="00444D2F" w:rsidP="005C6217">
      <w:r>
        <w:continuationSeparator/>
      </w:r>
    </w:p>
  </w:footnote>
  <w:footnote w:id="1">
    <w:p w14:paraId="077048D9" w14:textId="68D39ED4" w:rsidR="00CA69D6" w:rsidRDefault="00CA69D6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A50D18"/>
    <w:multiLevelType w:val="hybridMultilevel"/>
    <w:tmpl w:val="F0AA4A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002803"/>
    <w:rsid w:val="0008427E"/>
    <w:rsid w:val="00096526"/>
    <w:rsid w:val="00132B38"/>
    <w:rsid w:val="00135E0A"/>
    <w:rsid w:val="00160610"/>
    <w:rsid w:val="00187076"/>
    <w:rsid w:val="001876D5"/>
    <w:rsid w:val="00195E51"/>
    <w:rsid w:val="0019730A"/>
    <w:rsid w:val="001C34ED"/>
    <w:rsid w:val="0020325C"/>
    <w:rsid w:val="002879CC"/>
    <w:rsid w:val="002A5EB6"/>
    <w:rsid w:val="002B55E1"/>
    <w:rsid w:val="002C74D6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305FC"/>
    <w:rsid w:val="00444D2F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52D5F"/>
    <w:rsid w:val="008638A2"/>
    <w:rsid w:val="00863C52"/>
    <w:rsid w:val="0089498C"/>
    <w:rsid w:val="00913647"/>
    <w:rsid w:val="00926DDA"/>
    <w:rsid w:val="00955588"/>
    <w:rsid w:val="00971FDA"/>
    <w:rsid w:val="009C3AA3"/>
    <w:rsid w:val="009C7454"/>
    <w:rsid w:val="009D2D5D"/>
    <w:rsid w:val="00A14E71"/>
    <w:rsid w:val="00A5604D"/>
    <w:rsid w:val="00A640EE"/>
    <w:rsid w:val="00A97B6F"/>
    <w:rsid w:val="00AC307B"/>
    <w:rsid w:val="00B63186"/>
    <w:rsid w:val="00BE0078"/>
    <w:rsid w:val="00C96FAD"/>
    <w:rsid w:val="00CA69D6"/>
    <w:rsid w:val="00CC4382"/>
    <w:rsid w:val="00CF05D1"/>
    <w:rsid w:val="00D37DA0"/>
    <w:rsid w:val="00D57506"/>
    <w:rsid w:val="00D9405C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56E0"/>
    <w:rsid w:val="00F16D8F"/>
    <w:rsid w:val="00F32DCA"/>
    <w:rsid w:val="00F3429C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725DB2-EED6-420C-A430-3C78C2BC02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13</Pages>
  <Words>2012</Words>
  <Characters>11471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95</cp:revision>
  <dcterms:created xsi:type="dcterms:W3CDTF">2018-04-09T09:42:00Z</dcterms:created>
  <dcterms:modified xsi:type="dcterms:W3CDTF">2018-05-01T15:39:00Z</dcterms:modified>
</cp:coreProperties>
</file>